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437AE" w:rsidRDefault="005437AE"/>
    <w:p w:rsidR="005437AE" w:rsidRDefault="005437AE"/>
    <w:p w:rsidR="00E6328A" w:rsidRDefault="006F79F9">
      <w:r>
        <w:object w:dxaOrig="22332" w:dyaOrig="12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518.4pt;height:295.2pt" o:ole="">
            <v:imagedata r:id="rId4" o:title=""/>
          </v:shape>
          <o:OLEObject Type="Embed" ProgID="Visio.Drawing.15" ShapeID="_x0000_i1033" DrawAspect="Content" ObjectID="_1665662120" r:id="rId5"/>
        </w:object>
      </w:r>
    </w:p>
    <w:p w:rsidR="009A601F" w:rsidRDefault="009A601F"/>
    <w:p w:rsidR="009A601F" w:rsidRDefault="009A601F"/>
    <w:p w:rsidR="009A601F" w:rsidRDefault="009A601F"/>
    <w:p w:rsidR="009A601F" w:rsidRDefault="009A601F"/>
    <w:p w:rsidR="009A601F" w:rsidRDefault="009A601F"/>
    <w:p w:rsidR="009A601F" w:rsidRDefault="009A601F"/>
    <w:p w:rsidR="009A601F" w:rsidRDefault="006F79F9">
      <w:r>
        <w:object w:dxaOrig="24085" w:dyaOrig="12805">
          <v:shape id="_x0000_i1026" type="#_x0000_t75" style="width:518.4pt;height:275.4pt" o:ole="">
            <v:imagedata r:id="rId6" o:title=""/>
          </v:shape>
          <o:OLEObject Type="Embed" ProgID="Visio.Drawing.15" ShapeID="_x0000_i1026" DrawAspect="Content" ObjectID="_1665662121" r:id="rId7"/>
        </w:object>
      </w:r>
    </w:p>
    <w:p w:rsidR="00C35F51" w:rsidRDefault="00C35F51"/>
    <w:p w:rsidR="00C35F51" w:rsidRDefault="00C35F51"/>
    <w:p w:rsidR="00C35F51" w:rsidRDefault="00C35F51"/>
    <w:p w:rsidR="00C35F51" w:rsidRDefault="00C35F51"/>
    <w:p w:rsidR="00C35F51" w:rsidRDefault="00C35F51">
      <w:pPr>
        <w:rPr>
          <w:rFonts w:hint="eastAsia"/>
        </w:rPr>
      </w:pPr>
    </w:p>
    <w:p w:rsidR="00C35F51" w:rsidRDefault="00C35F51">
      <w:pPr>
        <w:rPr>
          <w:rFonts w:hint="eastAsia"/>
        </w:rPr>
      </w:pPr>
    </w:p>
    <w:p w:rsidR="00C35F51" w:rsidRDefault="00C35F51"/>
    <w:p w:rsidR="00C35F51" w:rsidRDefault="00C35F51"/>
    <w:p w:rsidR="00C35F51" w:rsidRDefault="00133D72">
      <w:r>
        <w:object w:dxaOrig="12324" w:dyaOrig="15097">
          <v:shape id="_x0000_i1027" type="#_x0000_t75" style="width:520.2pt;height:637.2pt" o:ole="">
            <v:imagedata r:id="rId8" o:title=""/>
          </v:shape>
          <o:OLEObject Type="Embed" ProgID="Visio.Drawing.15" ShapeID="_x0000_i1027" DrawAspect="Content" ObjectID="_1665662122" r:id="rId9"/>
        </w:object>
      </w:r>
    </w:p>
    <w:p w:rsidR="007E24BE" w:rsidRDefault="007E24BE"/>
    <w:p w:rsidR="007E24BE" w:rsidRDefault="007E24BE"/>
    <w:p w:rsidR="007E24BE" w:rsidRDefault="007E24BE"/>
    <w:p w:rsidR="007E24BE" w:rsidRDefault="007E24BE"/>
    <w:p w:rsidR="007E24BE" w:rsidRDefault="007E24BE"/>
    <w:p w:rsidR="007E24BE" w:rsidRDefault="007E24BE"/>
    <w:p w:rsidR="007E24BE" w:rsidRDefault="007E24BE">
      <w:pPr>
        <w:rPr>
          <w:rFonts w:hint="eastAsia"/>
        </w:rPr>
      </w:pPr>
    </w:p>
    <w:p w:rsidR="007E24BE" w:rsidRDefault="005437AE">
      <w:r>
        <w:object w:dxaOrig="11689" w:dyaOrig="15085">
          <v:shape id="_x0000_i1028" type="#_x0000_t75" style="width:516.6pt;height:666pt" o:ole="">
            <v:imagedata r:id="rId10" o:title=""/>
          </v:shape>
          <o:OLEObject Type="Embed" ProgID="Visio.Drawing.15" ShapeID="_x0000_i1028" DrawAspect="Content" ObjectID="_1665662123" r:id="rId11"/>
        </w:object>
      </w:r>
    </w:p>
    <w:p w:rsidR="007E24BE" w:rsidRDefault="007E24BE"/>
    <w:p w:rsidR="007E24BE" w:rsidRDefault="007E24BE"/>
    <w:p w:rsidR="007E24BE" w:rsidRDefault="007E24BE"/>
    <w:p w:rsidR="007E24BE" w:rsidRDefault="007E24BE"/>
    <w:p w:rsidR="007E24BE" w:rsidRDefault="007E24BE"/>
    <w:p w:rsidR="007E24BE" w:rsidRDefault="007E24BE"/>
    <w:p w:rsidR="007E24BE" w:rsidRDefault="007E24BE"/>
    <w:p w:rsidR="007E24BE" w:rsidRDefault="007E24BE"/>
    <w:bookmarkStart w:id="0" w:name="_GoBack"/>
    <w:p w:rsidR="007E24BE" w:rsidRDefault="005437AE">
      <w:r>
        <w:object w:dxaOrig="15049" w:dyaOrig="15037">
          <v:shape id="_x0000_i1029" type="#_x0000_t75" style="width:516.6pt;height:516.6pt" o:ole="">
            <v:imagedata r:id="rId12" o:title=""/>
          </v:shape>
          <o:OLEObject Type="Embed" ProgID="Visio.Drawing.15" ShapeID="_x0000_i1029" DrawAspect="Content" ObjectID="_1665662124" r:id="rId13"/>
        </w:object>
      </w:r>
      <w:bookmarkEnd w:id="0"/>
    </w:p>
    <w:sectPr w:rsidR="007E24BE" w:rsidSect="006F79F9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33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2019"/>
    <w:rsid w:val="000E2019"/>
    <w:rsid w:val="00133D72"/>
    <w:rsid w:val="005437AE"/>
    <w:rsid w:val="006F79F9"/>
    <w:rsid w:val="007E24BE"/>
    <w:rsid w:val="009A601F"/>
    <w:rsid w:val="00A37302"/>
    <w:rsid w:val="00C35F51"/>
    <w:rsid w:val="00E632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34C1216"/>
  <w15:chartTrackingRefBased/>
  <w15:docId w15:val="{C5B40885-A07B-4971-B9DF-902F555B3D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__4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__3.vsdx"/><Relationship Id="rId5" Type="http://schemas.openxmlformats.org/officeDocument/2006/relationships/package" Target="embeddings/Microsoft_Visio___.vsdx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__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4</Pages>
  <Words>26</Words>
  <Characters>150</Characters>
  <Application>Microsoft Office Word</Application>
  <DocSecurity>0</DocSecurity>
  <Lines>1</Lines>
  <Paragraphs>1</Paragraphs>
  <ScaleCrop>false</ScaleCrop>
  <Company/>
  <LinksUpToDate>false</LinksUpToDate>
  <CharactersWithSpaces>1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7863110617@qq.com</dc:creator>
  <cp:keywords/>
  <dc:description/>
  <cp:lastModifiedBy>17863110617@qq.com</cp:lastModifiedBy>
  <cp:revision>7</cp:revision>
  <dcterms:created xsi:type="dcterms:W3CDTF">2020-10-31T07:03:00Z</dcterms:created>
  <dcterms:modified xsi:type="dcterms:W3CDTF">2020-10-31T07:09:00Z</dcterms:modified>
</cp:coreProperties>
</file>